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0682" w:rsidRDefault="001E0682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t>Component Derivations</w:t>
      </w:r>
    </w:p>
    <w:p w:rsidR="00DB1F17" w:rsidRDefault="00DB1F17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object w:dxaOrig="12496" w:dyaOrig="9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3pt;height:362.05pt" o:ole="">
            <v:imagedata r:id="rId6" o:title=""/>
          </v:shape>
          <o:OLEObject Type="Embed" ProgID="Visio.Drawing.15" ShapeID="_x0000_i1025" DrawAspect="Content" ObjectID="_1582914467" r:id="rId7"/>
        </w:object>
      </w:r>
    </w:p>
    <w:p w:rsidR="002C1E9D" w:rsidRDefault="004A6A98">
      <w:p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Let the input be x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and the class label or the desired output be “d.”</w:t>
      </w:r>
    </w:p>
    <w:p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</w:t>
      </w:r>
      <w:r w:rsidR="005F2F9F">
        <w:rPr>
          <w:rFonts w:eastAsiaTheme="minorEastAsia"/>
          <w:sz w:val="24"/>
          <w:szCs w:val="24"/>
        </w:rPr>
        <w:t>e local induced vector of Layer-</w:t>
      </w:r>
      <w:r>
        <w:rPr>
          <w:rFonts w:eastAsiaTheme="minorEastAsia"/>
          <w:sz w:val="24"/>
          <w:szCs w:val="24"/>
        </w:rPr>
        <w:t>1.</w:t>
      </w:r>
    </w:p>
    <w:p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bias vector of layer 1.</w:t>
      </w:r>
    </w:p>
    <w:p w:rsidR="005F2F9F" w:rsidRDefault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be the weight matrix of Layer-1.</w:t>
      </w:r>
    </w:p>
    <w:p w:rsidR="00915B95" w:rsidRDefault="00915B95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activation output of Layer-1</w:t>
      </w:r>
    </w:p>
    <w:p w:rsidR="00915B95" w:rsidRDefault="00915B95" w:rsidP="004A6A98">
      <w:pPr>
        <w:rPr>
          <w:rFonts w:eastAsiaTheme="minorEastAsia"/>
          <w:sz w:val="24"/>
          <w:szCs w:val="24"/>
        </w:rPr>
      </w:pPr>
    </w:p>
    <w:p w:rsidR="004A6A98" w:rsidRDefault="004A6A98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</w:t>
      </w:r>
      <w:r w:rsidR="005F2F9F">
        <w:rPr>
          <w:rFonts w:eastAsiaTheme="minorEastAsia"/>
          <w:sz w:val="24"/>
          <w:szCs w:val="24"/>
        </w:rPr>
        <w:t xml:space="preserve"> local induced vector of Layer-</w:t>
      </w:r>
      <w:r>
        <w:rPr>
          <w:rFonts w:eastAsiaTheme="minorEastAsia"/>
          <w:sz w:val="24"/>
          <w:szCs w:val="24"/>
        </w:rPr>
        <w:t>2.</w:t>
      </w:r>
    </w:p>
    <w:p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 bias vector of layer 2.</w:t>
      </w:r>
    </w:p>
    <w:p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be the weight matrix of layer-2.</w:t>
      </w:r>
    </w:p>
    <w:p w:rsidR="005F2F9F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be the actual or activation output of Layer-2.</w:t>
      </w:r>
    </w:p>
    <w:p w:rsidR="00915B95" w:rsidRDefault="00915B95" w:rsidP="005F2F9F">
      <w:pPr>
        <w:rPr>
          <w:rFonts w:eastAsiaTheme="minorEastAsia"/>
          <w:sz w:val="24"/>
          <w:szCs w:val="24"/>
        </w:rPr>
      </w:pPr>
    </w:p>
    <w:p w:rsidR="009321DD" w:rsidRDefault="009321DD" w:rsidP="005F2F9F">
      <w:pPr>
        <w:rPr>
          <w:rFonts w:eastAsiaTheme="minorEastAsia"/>
          <w:sz w:val="24"/>
          <w:szCs w:val="24"/>
        </w:rPr>
      </w:pPr>
    </w:p>
    <w:p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Let the cost function be </w:t>
      </w:r>
      <m:oMath>
        <m:r>
          <w:rPr>
            <w:rFonts w:ascii="Cambria Math" w:eastAsiaTheme="minorEastAsia" w:hAnsi="Cambria Math"/>
            <w:sz w:val="24"/>
            <w:szCs w:val="24"/>
          </w:rPr>
          <m:t>C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d-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1.0)</w:t>
      </w:r>
    </w:p>
    <w:p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utput Layer or Layer-2:</w:t>
      </w:r>
    </w:p>
    <w:p w:rsidR="00F555CA" w:rsidRDefault="00DF685C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Consider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</w:t>
      </w:r>
      <w:r w:rsidR="00F555CA">
        <w:rPr>
          <w:rFonts w:eastAsiaTheme="minorEastAsia"/>
          <w:sz w:val="24"/>
          <w:szCs w:val="24"/>
        </w:rPr>
        <w:t xml:space="preserve">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F555CA">
        <w:rPr>
          <w:rFonts w:eastAsiaTheme="minorEastAsia"/>
          <w:sz w:val="24"/>
          <w:szCs w:val="24"/>
        </w:rPr>
        <w:t>.</w:t>
      </w:r>
    </w:p>
    <w:p w:rsidR="00AA608A" w:rsidRPr="00AA608A" w:rsidRDefault="00C2294C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</m:oMath>
      </m:oMathPara>
    </w:p>
    <w:p w:rsidR="00DF685C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</m:oMath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1</w:t>
      </w:r>
      <w:r w:rsidR="00730713">
        <w:rPr>
          <w:rFonts w:eastAsiaTheme="minorEastAsia"/>
          <w:sz w:val="24"/>
          <w:szCs w:val="24"/>
        </w:rPr>
        <w:t>.1</w:t>
      </w:r>
      <w:r w:rsidR="00F555CA">
        <w:rPr>
          <w:rFonts w:eastAsiaTheme="minorEastAsia"/>
          <w:sz w:val="24"/>
          <w:szCs w:val="24"/>
        </w:rPr>
        <w:t>)</w:t>
      </w:r>
    </w:p>
    <w:p w:rsidR="00F555C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-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</m:oMath>
      <w:r w:rsidR="00F555CA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2)</w:t>
      </w:r>
    </w:p>
    <w:p w:rsidR="00F555C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</m:oMath>
      <w:r w:rsidR="00F555CA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3)</w:t>
      </w:r>
    </w:p>
    <w:p w:rsidR="00F555C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915B95">
        <w:rPr>
          <w:rFonts w:eastAsiaTheme="minorEastAsia"/>
          <w:sz w:val="24"/>
          <w:szCs w:val="24"/>
        </w:rPr>
        <w:tab/>
      </w:r>
      <w:r w:rsidR="00915B95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915B95">
        <w:rPr>
          <w:rFonts w:eastAsiaTheme="minorEastAsia"/>
          <w:sz w:val="24"/>
          <w:szCs w:val="24"/>
        </w:rPr>
        <w:t>4)</w:t>
      </w:r>
    </w:p>
    <w:p w:rsidR="00915B95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ubstituting eqns.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2,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3 and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>4 in eqn. 1</w:t>
      </w:r>
      <w:r w:rsidR="00730713">
        <w:rPr>
          <w:rFonts w:eastAsiaTheme="minorEastAsia"/>
          <w:sz w:val="24"/>
          <w:szCs w:val="24"/>
        </w:rPr>
        <w:t>.1</w:t>
      </w:r>
      <w:r>
        <w:rPr>
          <w:rFonts w:eastAsiaTheme="minorEastAsia"/>
          <w:sz w:val="24"/>
          <w:szCs w:val="24"/>
        </w:rPr>
        <w:t xml:space="preserve">, we have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as</w:t>
      </w:r>
    </w:p>
    <w:p w:rsidR="00915B95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5)</w:t>
      </w:r>
    </w:p>
    <w:p w:rsidR="00AA608A" w:rsidRDefault="00AA608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is the partial derivative of the cost function with respect to input or induced local field of the neuron.</w:t>
      </w:r>
    </w:p>
    <w:p w:rsidR="00AA7E0E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:rsidR="00AA7E0E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6)</w:t>
      </w:r>
    </w:p>
    <w:p w:rsidR="00730713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</m:oMath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 xml:space="preserve">7) </w:t>
      </w:r>
    </w:p>
    <w:p w:rsidR="00AA7E0E" w:rsidRPr="00F555CA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inc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1</m:t>
        </m:r>
      </m:oMath>
    </w:p>
    <w:p w:rsidR="005F2F9F" w:rsidRPr="002E5AEB" w:rsidRDefault="00946C14" w:rsidP="005F2F9F">
      <w:pPr>
        <w:rPr>
          <w:rFonts w:eastAsiaTheme="minorEastAsia"/>
          <w:b/>
          <w:sz w:val="24"/>
          <w:szCs w:val="24"/>
        </w:rPr>
      </w:pPr>
      <w:r w:rsidRPr="002E5AEB">
        <w:rPr>
          <w:rFonts w:eastAsiaTheme="minorEastAsia"/>
          <w:b/>
          <w:sz w:val="24"/>
          <w:szCs w:val="24"/>
        </w:rPr>
        <w:t xml:space="preserve">Neuron-1, </w:t>
      </w:r>
      <w:r w:rsidR="00730713" w:rsidRPr="002E5AEB">
        <w:rPr>
          <w:rFonts w:eastAsiaTheme="minorEastAsia"/>
          <w:b/>
          <w:sz w:val="24"/>
          <w:szCs w:val="24"/>
        </w:rPr>
        <w:t>Hidden Layer -1:</w:t>
      </w:r>
    </w:p>
    <w:p w:rsidR="00730713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730713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3340A6">
        <w:rPr>
          <w:rFonts w:eastAsiaTheme="minorEastAsia"/>
          <w:sz w:val="24"/>
          <w:szCs w:val="24"/>
        </w:rPr>
        <w:t>(2.1)</w:t>
      </w:r>
    </w:p>
    <w:p w:rsidR="00730713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2.2)</w:t>
      </w:r>
    </w:p>
    <w:p w:rsidR="00730713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3)</w:t>
      </w:r>
    </w:p>
    <w:p w:rsidR="00533360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4)</w:t>
      </w:r>
    </w:p>
    <w:p w:rsidR="00533360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  <w:t>(2.5)</w:t>
      </w:r>
    </w:p>
    <w:p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Substituting eqns. 2.4 and 2.5 in eqns. 2.3, we have</w:t>
      </w:r>
    </w:p>
    <w:p w:rsidR="00730713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6)</w:t>
      </w:r>
    </w:p>
    <w:p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6 in eqn. 2.1, we have</w:t>
      </w:r>
    </w:p>
    <w:p w:rsidR="00735EF8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7)</w:t>
      </w:r>
    </w:p>
    <w:p w:rsidR="0006368B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>
        <w:rPr>
          <w:rFonts w:eastAsiaTheme="minorEastAsia"/>
          <w:sz w:val="24"/>
          <w:szCs w:val="24"/>
        </w:rPr>
        <w:t xml:space="preserve"> is the partial derivative of the cost function with respect to input or induced local field of the neuron in the hidden layer.</w:t>
      </w:r>
    </w:p>
    <w:p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:rsidR="00D3575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8)</w:t>
      </w:r>
    </w:p>
    <w:p w:rsidR="00D3575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9)</w:t>
      </w:r>
    </w:p>
    <w:p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9 in eqn. 2.8, we have</w:t>
      </w:r>
    </w:p>
    <w:p w:rsidR="00D3575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10)</w:t>
      </w:r>
    </w:p>
    <w:p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Bias Update: </w:t>
      </w:r>
    </w:p>
    <w:p w:rsidR="00D3575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11)</w:t>
      </w:r>
    </w:p>
    <w:p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and 2.2 in eqn. 2.11, we have</w:t>
      </w:r>
    </w:p>
    <w:p w:rsidR="00D3575A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2)</w:t>
      </w:r>
    </w:p>
    <w:p w:rsidR="00BD7678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  <w:t>(2.13)</w:t>
      </w:r>
    </w:p>
    <w:p w:rsidR="00BD7678" w:rsidRDefault="00BD7678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. 2.13 in eqn. 2.12, we have</w:t>
      </w:r>
    </w:p>
    <w:p w:rsidR="00BD7678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4)</w:t>
      </w:r>
    </w:p>
    <w:p w:rsidR="00BD7678" w:rsidRPr="002E5AEB" w:rsidRDefault="00946C14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For Neuron-2, Hidden layer-1</w:t>
      </w:r>
      <w:r w:rsidR="00BD7678" w:rsidRPr="002E5AEB">
        <w:rPr>
          <w:rFonts w:eastAsiaTheme="minorEastAsia"/>
          <w:b/>
          <w:sz w:val="24"/>
          <w:szCs w:val="24"/>
          <w:u w:val="single"/>
        </w:rPr>
        <w:t>, we have</w:t>
      </w:r>
    </w:p>
    <w:p w:rsidR="00BD7678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5)</w:t>
      </w:r>
    </w:p>
    <w:p w:rsidR="00BD7678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6)</w:t>
      </w:r>
    </w:p>
    <w:p w:rsidR="00DE6C49" w:rsidRDefault="00C2294C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7)</w:t>
      </w:r>
    </w:p>
    <w:p w:rsidR="001E0682" w:rsidRDefault="001E0682" w:rsidP="005F2F9F">
      <w:pPr>
        <w:rPr>
          <w:rFonts w:eastAsiaTheme="minorEastAsia"/>
          <w:sz w:val="24"/>
          <w:szCs w:val="24"/>
        </w:rPr>
      </w:pPr>
    </w:p>
    <w:p w:rsidR="0006368B" w:rsidRPr="00D3575A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bserve the partial derivative of the cost function w.r.t a weight is the product of the partial derivative of the cost function w.r.t to the local induced field and the input through that weight.</w:t>
      </w:r>
    </w:p>
    <w:p w:rsidR="00D3575A" w:rsidRDefault="00D3575A" w:rsidP="005F2F9F">
      <w:pPr>
        <w:rPr>
          <w:rFonts w:eastAsiaTheme="minorEastAsia"/>
          <w:sz w:val="24"/>
          <w:szCs w:val="24"/>
        </w:rPr>
      </w:pPr>
    </w:p>
    <w:p w:rsidR="001E0682" w:rsidRPr="002E5AEB" w:rsidRDefault="001E0682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:rsidR="001E0682" w:rsidRDefault="00C2294C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(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  <w:sz w:val="24"/>
                <w:szCs w:val="24"/>
              </w:rPr>
              <m:t>-d)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φ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</m:d>
      </m:oMath>
      <w:r w:rsidR="001E0682">
        <w:rPr>
          <w:rFonts w:eastAsiaTheme="minorEastAsia"/>
          <w:sz w:val="24"/>
          <w:szCs w:val="24"/>
        </w:rPr>
        <w:tab/>
      </w:r>
      <w:r w:rsidR="001E0682">
        <w:rPr>
          <w:rFonts w:eastAsiaTheme="minorEastAsia"/>
          <w:sz w:val="24"/>
          <w:szCs w:val="24"/>
        </w:rPr>
        <w:tab/>
        <w:t>1.1</w:t>
      </w:r>
    </w:p>
    <w:p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1 from the partial derivative of the cost function with respect to input is</w:t>
      </w:r>
    </w:p>
    <w:p w:rsidR="001E0682" w:rsidRPr="00FB472B" w:rsidRDefault="00C2294C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:rsidR="00FB472B" w:rsidRDefault="00C2294C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FB472B">
        <w:rPr>
          <w:rFonts w:eastAsiaTheme="minorEastAsia"/>
          <w:sz w:val="24"/>
          <w:szCs w:val="24"/>
        </w:rPr>
        <w:tab/>
      </w:r>
      <w:r w:rsidR="00FB472B">
        <w:rPr>
          <w:rFonts w:eastAsiaTheme="minorEastAsia"/>
          <w:sz w:val="24"/>
          <w:szCs w:val="24"/>
        </w:rPr>
        <w:tab/>
        <w:t>1.2</w:t>
      </w:r>
    </w:p>
    <w:p w:rsidR="00FB472B" w:rsidRDefault="00FB472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:rsidR="00FB472B" w:rsidRPr="00EF50E5" w:rsidRDefault="00FB472B" w:rsidP="005F2F9F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includes the bias input</w:t>
      </w:r>
      <w:r w:rsidR="0042195A">
        <w:rPr>
          <w:rFonts w:eastAsiaTheme="minorEastAsia"/>
          <w:sz w:val="24"/>
          <w:szCs w:val="24"/>
        </w:rPr>
        <w:t>.</w:t>
      </w:r>
    </w:p>
    <w:p w:rsidR="00EF50E5" w:rsidRDefault="00EF50E5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1.3</w:t>
      </w:r>
    </w:p>
    <w:p w:rsidR="00EF50E5" w:rsidRDefault="00C2294C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</w:r>
      <w:r w:rsidR="00EF50E5">
        <w:rPr>
          <w:rFonts w:eastAsiaTheme="minorEastAsia"/>
          <w:sz w:val="24"/>
          <w:szCs w:val="24"/>
        </w:rPr>
        <w:t>1.4</w:t>
      </w:r>
    </w:p>
    <w:p w:rsidR="00EF50E5" w:rsidRDefault="0042195A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1.5</w:t>
      </w:r>
    </w:p>
    <w:p w:rsidR="0042195A" w:rsidRPr="0042195A" w:rsidRDefault="00C2294C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  <w:t>1.6</w:t>
      </w:r>
    </w:p>
    <w:p w:rsidR="0042195A" w:rsidRDefault="0042195A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EF50E5">
      <w:pPr>
        <w:rPr>
          <w:rFonts w:eastAsiaTheme="minorEastAsia"/>
          <w:sz w:val="24"/>
          <w:szCs w:val="24"/>
        </w:rPr>
      </w:pPr>
    </w:p>
    <w:p w:rsidR="00532AF8" w:rsidRDefault="00532AF8" w:rsidP="00532AF8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2496" w:dyaOrig="8926">
          <v:shape id="_x0000_i1026" type="#_x0000_t75" style="width:375pt;height:267.85pt" o:ole="">
            <v:imagedata r:id="rId8" o:title=""/>
          </v:shape>
          <o:OLEObject Type="Embed" ProgID="Visio.Drawing.15" ShapeID="_x0000_i1026" DrawAspect="Content" ObjectID="_1582914468" r:id="rId9"/>
        </w:object>
      </w:r>
    </w:p>
    <w:p w:rsidR="00532AF8" w:rsidRPr="002E5AEB" w:rsidRDefault="00532AF8" w:rsidP="00532AF8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:rsidR="00532AF8" w:rsidRPr="00532AF8" w:rsidRDefault="00C2294C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W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:rsidR="00532AF8" w:rsidRDefault="00C2294C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532AF8">
        <w:rPr>
          <w:rFonts w:eastAsiaTheme="minorEastAsia"/>
          <w:sz w:val="24"/>
          <w:szCs w:val="24"/>
        </w:rPr>
        <w:tab/>
      </w:r>
      <w:r w:rsidR="00532AF8">
        <w:rPr>
          <w:rFonts w:eastAsiaTheme="minorEastAsia"/>
          <w:sz w:val="24"/>
          <w:szCs w:val="24"/>
        </w:rPr>
        <w:tab/>
        <w:t>2.1</w:t>
      </w:r>
    </w:p>
    <w:p w:rsidR="00532AF8" w:rsidRPr="00532AF8" w:rsidRDefault="00C2294C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:rsidR="00532AF8" w:rsidRPr="00FB472B" w:rsidRDefault="00C2294C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532AF8">
        <w:rPr>
          <w:rFonts w:eastAsiaTheme="minorEastAsia"/>
          <w:sz w:val="24"/>
          <w:szCs w:val="24"/>
        </w:rPr>
        <w:tab/>
        <w:t>2.2</w:t>
      </w:r>
    </w:p>
    <w:p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:rsidR="00532AF8" w:rsidRPr="00EF50E5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bias input.</w:t>
      </w:r>
    </w:p>
    <w:p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2.3</w:t>
      </w:r>
    </w:p>
    <w:p w:rsidR="00532AF8" w:rsidRDefault="00C2294C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4</w:t>
      </w:r>
    </w:p>
    <w:p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2.5</w:t>
      </w:r>
    </w:p>
    <w:p w:rsidR="00532AF8" w:rsidRPr="0042195A" w:rsidRDefault="00C2294C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6</w:t>
      </w:r>
    </w:p>
    <w:p w:rsidR="002E5AEB" w:rsidRDefault="002E5AEB" w:rsidP="00AB6034">
      <w:pPr>
        <w:rPr>
          <w:rFonts w:eastAsiaTheme="minorEastAsia"/>
          <w:sz w:val="24"/>
          <w:szCs w:val="24"/>
        </w:rPr>
      </w:pPr>
    </w:p>
    <w:p w:rsidR="002E5AEB" w:rsidRDefault="002E5AEB" w:rsidP="00AB6034">
      <w:pPr>
        <w:rPr>
          <w:rFonts w:eastAsiaTheme="minorEastAsia"/>
          <w:sz w:val="24"/>
          <w:szCs w:val="24"/>
        </w:rPr>
      </w:pPr>
    </w:p>
    <w:p w:rsidR="00AB6034" w:rsidRDefault="00AB6034" w:rsidP="00AB6034">
      <w:pPr>
        <w:rPr>
          <w:rFonts w:eastAsiaTheme="minorEastAsia"/>
          <w:sz w:val="24"/>
          <w:szCs w:val="24"/>
        </w:rPr>
      </w:pPr>
      <w:bookmarkStart w:id="0" w:name="_GoBack"/>
      <w:bookmarkEnd w:id="0"/>
      <w:r>
        <w:rPr>
          <w:rFonts w:eastAsiaTheme="minorEastAsia"/>
          <w:sz w:val="24"/>
          <w:szCs w:val="24"/>
        </w:rPr>
        <w:lastRenderedPageBreak/>
        <w:t xml:space="preserve">Let there be </w:t>
      </w:r>
      <m:oMath>
        <m:r>
          <w:rPr>
            <w:rFonts w:ascii="Cambria Math" w:eastAsiaTheme="minorEastAsia" w:hAnsi="Cambria Math"/>
            <w:sz w:val="24"/>
            <w:szCs w:val="24"/>
          </w:rPr>
          <m:t>l=1, 2, …, L</m:t>
        </m:r>
      </m:oMath>
      <w:r>
        <w:rPr>
          <w:rFonts w:eastAsiaTheme="minorEastAsia"/>
          <w:sz w:val="24"/>
          <w:szCs w:val="24"/>
        </w:rPr>
        <w:t xml:space="preserve"> layers in the network with 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being the output layer.</w:t>
      </w:r>
    </w:p>
    <w:p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in each layer there be </w:t>
      </w:r>
      <w:r w:rsidRPr="00AB6034">
        <w:rPr>
          <w:rFonts w:eastAsiaTheme="minorEastAsia"/>
          <w:i/>
          <w:sz w:val="24"/>
          <w:szCs w:val="24"/>
        </w:rPr>
        <w:t>K</w:t>
      </w:r>
      <w:r>
        <w:rPr>
          <w:rFonts w:eastAsiaTheme="minorEastAsia"/>
          <w:sz w:val="24"/>
          <w:szCs w:val="24"/>
        </w:rPr>
        <w:t xml:space="preserve"> neurons.</w:t>
      </w:r>
    </w:p>
    <w:p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each layer weight matrices without the bias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, …,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L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</w:p>
    <w:p w:rsidR="00AB6034" w:rsidRDefault="00AB6034" w:rsidP="00AB6034">
      <w:pPr>
        <w:rPr>
          <w:rFonts w:eastAsiaTheme="minorEastAsia"/>
          <w:sz w:val="24"/>
          <w:szCs w:val="24"/>
        </w:rPr>
      </w:pPr>
    </w:p>
    <w:p w:rsidR="00532AF8" w:rsidRDefault="00AB6034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from the partial derivative of the cost function with respect to input is</w:t>
      </w:r>
    </w:p>
    <w:p w:rsidR="00AB6034" w:rsidRPr="00AB6034" w:rsidRDefault="00C2294C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(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)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⋮</m:t>
                    </m:r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φ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</m:e>
                    </m:d>
                  </m:e>
                </m:mr>
              </m:m>
            </m:e>
          </m:d>
        </m:oMath>
      </m:oMathPara>
    </w:p>
    <w:p w:rsidR="00AB6034" w:rsidRPr="0098339E" w:rsidRDefault="00C2294C" w:rsidP="00AB6034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</m:e>
          </m:d>
        </m:oMath>
      </m:oMathPara>
    </w:p>
    <w:p w:rsidR="0098339E" w:rsidRPr="0098339E" w:rsidRDefault="00C2294C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δ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1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</m:oMath>
      </m:oMathPara>
    </w:p>
    <w:p w:rsidR="0098339E" w:rsidRPr="0098339E" w:rsidRDefault="00C2294C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3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3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-1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δ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⨀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3</m:t>
                      </m:r>
                    </m:sup>
                  </m:sSup>
                </m:e>
              </m:d>
            </m:e>
          </m:d>
        </m:oMath>
      </m:oMathPara>
    </w:p>
    <w:p w:rsidR="0098339E" w:rsidRPr="00532AF8" w:rsidRDefault="0098339E" w:rsidP="0098339E">
      <w:pPr>
        <w:rPr>
          <w:rFonts w:eastAsiaTheme="minorEastAsia"/>
          <w:sz w:val="24"/>
          <w:szCs w:val="24"/>
        </w:rPr>
      </w:pPr>
    </w:p>
    <w:p w:rsidR="0098339E" w:rsidRPr="00532AF8" w:rsidRDefault="0098339E" w:rsidP="00AB6034">
      <w:pPr>
        <w:rPr>
          <w:rFonts w:eastAsiaTheme="minorEastAsia"/>
          <w:sz w:val="24"/>
          <w:szCs w:val="24"/>
        </w:rPr>
      </w:pPr>
    </w:p>
    <w:p w:rsidR="00AB6034" w:rsidRPr="00AB6034" w:rsidRDefault="00AB6034" w:rsidP="00532AF8">
      <w:pPr>
        <w:rPr>
          <w:rFonts w:eastAsiaTheme="minorEastAsia"/>
          <w:sz w:val="24"/>
          <w:szCs w:val="24"/>
        </w:rPr>
      </w:pPr>
    </w:p>
    <w:p w:rsidR="00AB6034" w:rsidRDefault="00AB6034" w:rsidP="00532AF8">
      <w:pPr>
        <w:rPr>
          <w:rFonts w:eastAsiaTheme="minorEastAsia"/>
          <w:sz w:val="24"/>
          <w:szCs w:val="24"/>
        </w:rPr>
      </w:pPr>
    </w:p>
    <w:p w:rsidR="00AB6034" w:rsidRPr="00FB472B" w:rsidRDefault="00AB6034" w:rsidP="00532AF8">
      <w:pPr>
        <w:rPr>
          <w:rFonts w:eastAsiaTheme="minorEastAsia"/>
          <w:sz w:val="24"/>
          <w:szCs w:val="24"/>
        </w:rPr>
      </w:pPr>
    </w:p>
    <w:p w:rsidR="00532AF8" w:rsidRPr="0042195A" w:rsidRDefault="00532AF8" w:rsidP="00EF50E5">
      <w:pPr>
        <w:rPr>
          <w:rFonts w:eastAsiaTheme="minorEastAsia"/>
          <w:sz w:val="24"/>
          <w:szCs w:val="24"/>
        </w:rPr>
      </w:pPr>
    </w:p>
    <w:p w:rsidR="00EF50E5" w:rsidRDefault="00EF50E5" w:rsidP="00EF50E5">
      <w:pPr>
        <w:rPr>
          <w:rFonts w:eastAsiaTheme="minorEastAsia"/>
          <w:sz w:val="24"/>
          <w:szCs w:val="24"/>
        </w:rPr>
      </w:pPr>
    </w:p>
    <w:p w:rsidR="00EF50E5" w:rsidRPr="00EF50E5" w:rsidRDefault="00EF50E5" w:rsidP="00EF50E5">
      <w:pPr>
        <w:rPr>
          <w:rFonts w:eastAsiaTheme="minorEastAsia"/>
          <w:sz w:val="24"/>
          <w:szCs w:val="24"/>
        </w:rPr>
      </w:pPr>
    </w:p>
    <w:p w:rsidR="00EF50E5" w:rsidRPr="00FB472B" w:rsidRDefault="00EF50E5" w:rsidP="00EF50E5">
      <w:pPr>
        <w:rPr>
          <w:rFonts w:eastAsiaTheme="minorEastAsia"/>
          <w:sz w:val="24"/>
          <w:szCs w:val="24"/>
        </w:rPr>
      </w:pPr>
    </w:p>
    <w:p w:rsidR="00EF50E5" w:rsidRPr="00FB472B" w:rsidRDefault="00EF50E5" w:rsidP="005F2F9F">
      <w:pPr>
        <w:rPr>
          <w:rFonts w:eastAsiaTheme="minorEastAsia"/>
          <w:sz w:val="24"/>
          <w:szCs w:val="24"/>
        </w:rPr>
      </w:pPr>
    </w:p>
    <w:p w:rsidR="00FB472B" w:rsidRPr="001E0682" w:rsidRDefault="00FB472B" w:rsidP="005F2F9F">
      <w:pPr>
        <w:rPr>
          <w:rFonts w:eastAsiaTheme="minorEastAsia"/>
          <w:sz w:val="24"/>
          <w:szCs w:val="24"/>
        </w:rPr>
      </w:pPr>
    </w:p>
    <w:p w:rsidR="001E0682" w:rsidRPr="00735EF8" w:rsidRDefault="001E0682" w:rsidP="005F2F9F">
      <w:pPr>
        <w:rPr>
          <w:rFonts w:eastAsiaTheme="minorEastAsia"/>
          <w:sz w:val="24"/>
          <w:szCs w:val="24"/>
        </w:rPr>
      </w:pPr>
    </w:p>
    <w:p w:rsidR="00730713" w:rsidRDefault="00730713" w:rsidP="005F2F9F">
      <w:pPr>
        <w:rPr>
          <w:rFonts w:eastAsiaTheme="minorEastAsia"/>
          <w:sz w:val="24"/>
          <w:szCs w:val="24"/>
        </w:rPr>
      </w:pPr>
    </w:p>
    <w:p w:rsidR="005F2F9F" w:rsidRDefault="005F2F9F" w:rsidP="005F2F9F">
      <w:pPr>
        <w:rPr>
          <w:rFonts w:eastAsiaTheme="minorEastAsia"/>
          <w:sz w:val="24"/>
          <w:szCs w:val="24"/>
        </w:rPr>
      </w:pPr>
    </w:p>
    <w:p w:rsidR="005F2F9F" w:rsidRDefault="005F2F9F" w:rsidP="004A6A98">
      <w:pPr>
        <w:rPr>
          <w:rFonts w:eastAsiaTheme="minorEastAsia"/>
          <w:sz w:val="24"/>
          <w:szCs w:val="24"/>
        </w:rPr>
      </w:pPr>
    </w:p>
    <w:p w:rsidR="004A6A98" w:rsidRDefault="004A6A98">
      <w:pPr>
        <w:rPr>
          <w:rFonts w:eastAsiaTheme="minorEastAsia"/>
          <w:sz w:val="24"/>
          <w:szCs w:val="24"/>
        </w:rPr>
      </w:pPr>
    </w:p>
    <w:p w:rsidR="004A6A98" w:rsidRPr="004A6A98" w:rsidRDefault="004A6A98">
      <w:pPr>
        <w:rPr>
          <w:sz w:val="24"/>
          <w:szCs w:val="24"/>
        </w:rPr>
      </w:pPr>
    </w:p>
    <w:sectPr w:rsidR="004A6A98" w:rsidRPr="004A6A98" w:rsidSect="00730713">
      <w:footerReference w:type="default" r:id="rId10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294C" w:rsidRDefault="00C2294C" w:rsidP="002E5AEB">
      <w:pPr>
        <w:spacing w:after="0" w:line="240" w:lineRule="auto"/>
      </w:pPr>
      <w:r>
        <w:separator/>
      </w:r>
    </w:p>
  </w:endnote>
  <w:endnote w:type="continuationSeparator" w:id="0">
    <w:p w:rsidR="00C2294C" w:rsidRDefault="00C2294C" w:rsidP="002E5A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17892080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:rsidR="002E5AEB" w:rsidRDefault="002E5AEB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E5AEB" w:rsidRDefault="002E5AE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294C" w:rsidRDefault="00C2294C" w:rsidP="002E5AEB">
      <w:pPr>
        <w:spacing w:after="0" w:line="240" w:lineRule="auto"/>
      </w:pPr>
      <w:r>
        <w:separator/>
      </w:r>
    </w:p>
  </w:footnote>
  <w:footnote w:type="continuationSeparator" w:id="0">
    <w:p w:rsidR="00C2294C" w:rsidRDefault="00C2294C" w:rsidP="002E5A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W3MLUwMrI0MzAyMjNR0lEKTi0uzszPAykwrgUAdwCcHSwAAAA="/>
  </w:docVars>
  <w:rsids>
    <w:rsidRoot w:val="004A6A98"/>
    <w:rsid w:val="0006368B"/>
    <w:rsid w:val="00065C6B"/>
    <w:rsid w:val="001E0682"/>
    <w:rsid w:val="002C1E9D"/>
    <w:rsid w:val="002E5AEB"/>
    <w:rsid w:val="003340A6"/>
    <w:rsid w:val="0042195A"/>
    <w:rsid w:val="004A6A98"/>
    <w:rsid w:val="00532AF8"/>
    <w:rsid w:val="00533360"/>
    <w:rsid w:val="005F2F9F"/>
    <w:rsid w:val="00730713"/>
    <w:rsid w:val="00735EF8"/>
    <w:rsid w:val="00915B95"/>
    <w:rsid w:val="009321DD"/>
    <w:rsid w:val="00946C14"/>
    <w:rsid w:val="0098339E"/>
    <w:rsid w:val="00A8737E"/>
    <w:rsid w:val="00AA608A"/>
    <w:rsid w:val="00AA7E0E"/>
    <w:rsid w:val="00AB6034"/>
    <w:rsid w:val="00BD3682"/>
    <w:rsid w:val="00BD7678"/>
    <w:rsid w:val="00C2294C"/>
    <w:rsid w:val="00C84343"/>
    <w:rsid w:val="00D3575A"/>
    <w:rsid w:val="00DB1F17"/>
    <w:rsid w:val="00DE6C49"/>
    <w:rsid w:val="00DF685C"/>
    <w:rsid w:val="00EF50E5"/>
    <w:rsid w:val="00F555CA"/>
    <w:rsid w:val="00FB4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8DECC7B-443E-4595-97C7-E94BDC905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A6A9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43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434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E5AEB"/>
  </w:style>
  <w:style w:type="paragraph" w:styleId="Footer">
    <w:name w:val="footer"/>
    <w:basedOn w:val="Normal"/>
    <w:link w:val="Foot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E5AE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8</TotalTime>
  <Pages>6</Pages>
  <Words>992</Words>
  <Characters>566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shm</dc:creator>
  <cp:keywords/>
  <dc:description/>
  <cp:lastModifiedBy>sureshm</cp:lastModifiedBy>
  <cp:revision>17</cp:revision>
  <cp:lastPrinted>2018-03-17T23:06:00Z</cp:lastPrinted>
  <dcterms:created xsi:type="dcterms:W3CDTF">2018-03-17T18:43:00Z</dcterms:created>
  <dcterms:modified xsi:type="dcterms:W3CDTF">2018-03-19T03:41:00Z</dcterms:modified>
</cp:coreProperties>
</file>